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06551" w:rsidRDefault="002C59D7">
      <w:r>
        <w:object w:dxaOrig="11866" w:dyaOrig="22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76pt;height:697.5pt" o:ole="">
            <v:imagedata r:id="rId5" o:title=""/>
          </v:shape>
          <o:OLEObject Type="Embed" ProgID="Visio.Drawing.15" ShapeID="_x0000_i1035" DrawAspect="Content" ObjectID="_1553436503" r:id="rId6"/>
        </w:object>
      </w:r>
    </w:p>
    <w:p w:rsidR="002A7629" w:rsidRDefault="002A7629" w:rsidP="002A762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数据字典：</w:t>
      </w:r>
    </w:p>
    <w:p w:rsidR="002A7629" w:rsidRDefault="002A7629" w:rsidP="002A7629">
      <w:pPr>
        <w:rPr>
          <w:rFonts w:hint="eastAsia"/>
          <w:sz w:val="24"/>
          <w:szCs w:val="24"/>
        </w:rPr>
      </w:pPr>
      <w:r w:rsidRPr="00CD40BC">
        <w:rPr>
          <w:sz w:val="24"/>
          <w:szCs w:val="24"/>
        </w:rPr>
        <w:t>1、数据流条目：</w:t>
      </w:r>
    </w:p>
    <w:p w:rsidR="002A7629" w:rsidRDefault="002A7629">
      <w:r w:rsidRPr="007101BD">
        <w:rPr>
          <w:rFonts w:hint="eastAsia"/>
          <w:sz w:val="24"/>
          <w:szCs w:val="24"/>
        </w:rPr>
        <w:t>坑洼情况</w:t>
      </w:r>
      <w:r w:rsidRPr="00CD40BC">
        <w:rPr>
          <w:sz w:val="24"/>
          <w:szCs w:val="24"/>
        </w:rPr>
        <w:t>=</w:t>
      </w:r>
      <w:r w:rsidRPr="007101BD">
        <w:rPr>
          <w:rFonts w:hint="eastAsia"/>
          <w:sz w:val="24"/>
          <w:szCs w:val="24"/>
        </w:rPr>
        <w:t>街道地址</w:t>
      </w:r>
      <w:r w:rsidR="000E7AFD">
        <w:rPr>
          <w:rFonts w:hint="eastAsia"/>
        </w:rPr>
        <w:t>+</w:t>
      </w:r>
      <w:r w:rsidRPr="007101BD">
        <w:rPr>
          <w:rFonts w:hint="eastAsia"/>
          <w:sz w:val="24"/>
          <w:szCs w:val="24"/>
        </w:rPr>
        <w:t>大小</w:t>
      </w:r>
      <w:r w:rsidR="007101BD">
        <w:rPr>
          <w:rFonts w:hint="eastAsia"/>
        </w:rPr>
        <w:t xml:space="preserve"> </w:t>
      </w:r>
      <w:r>
        <w:rPr>
          <w:rFonts w:hint="eastAsia"/>
        </w:rPr>
        <w:t>+</w:t>
      </w:r>
      <w:r w:rsidRPr="007101BD">
        <w:rPr>
          <w:rFonts w:hint="eastAsia"/>
          <w:sz w:val="24"/>
          <w:szCs w:val="24"/>
        </w:rPr>
        <w:t>位置</w:t>
      </w:r>
      <w:r>
        <w:rPr>
          <w:rFonts w:hint="eastAsia"/>
        </w:rPr>
        <w:t>+</w:t>
      </w:r>
      <w:r w:rsidRPr="007101BD">
        <w:rPr>
          <w:rFonts w:hint="eastAsia"/>
          <w:sz w:val="28"/>
          <w:szCs w:val="28"/>
        </w:rPr>
        <w:t>区域</w:t>
      </w:r>
      <w:r>
        <w:rPr>
          <w:rFonts w:hint="eastAsia"/>
        </w:rPr>
        <w:t>+</w:t>
      </w:r>
      <w:r w:rsidRPr="007101BD">
        <w:rPr>
          <w:rFonts w:hint="eastAsia"/>
          <w:sz w:val="24"/>
          <w:szCs w:val="24"/>
        </w:rPr>
        <w:t>修复优先级</w:t>
      </w:r>
    </w:p>
    <w:p w:rsidR="002A7629" w:rsidRDefault="000E7AFD">
      <w:r w:rsidRPr="007101BD">
        <w:rPr>
          <w:rFonts w:hint="eastAsia"/>
          <w:sz w:val="24"/>
          <w:szCs w:val="24"/>
        </w:rPr>
        <w:t>坑洼修复任务</w:t>
      </w:r>
      <w:r w:rsidRPr="00CD40BC">
        <w:rPr>
          <w:sz w:val="24"/>
          <w:szCs w:val="24"/>
        </w:rPr>
        <w:t>=</w:t>
      </w:r>
      <w:r w:rsidR="002A7629">
        <w:t xml:space="preserve"> </w:t>
      </w:r>
      <w:r w:rsidRPr="007101BD">
        <w:rPr>
          <w:rFonts w:hint="eastAsia"/>
          <w:sz w:val="24"/>
          <w:szCs w:val="24"/>
        </w:rPr>
        <w:t>街道地址+大小+位置+位置+区域+修复优先级</w:t>
      </w:r>
      <w:r w:rsidRPr="007101BD">
        <w:rPr>
          <w:rFonts w:hint="eastAsia"/>
          <w:sz w:val="24"/>
          <w:szCs w:val="24"/>
        </w:rPr>
        <w:t>+标志号</w:t>
      </w:r>
    </w:p>
    <w:p w:rsidR="000E7AFD" w:rsidRDefault="000E7AFD">
      <w:pPr>
        <w:rPr>
          <w:sz w:val="24"/>
          <w:szCs w:val="24"/>
        </w:rPr>
      </w:pPr>
      <w:r w:rsidRPr="007101BD">
        <w:rPr>
          <w:rFonts w:hint="eastAsia"/>
          <w:sz w:val="24"/>
          <w:szCs w:val="24"/>
        </w:rPr>
        <w:t>工单数据</w:t>
      </w:r>
      <w:r w:rsidRPr="00CD40BC"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>坑洼的位置和大小+修理队标志号+修理队人数+被分配的设备+修复所用时间+坑洼情况（正在工作、已被修理、临时修理、未修理）+使用填料的数量+修理开销</w:t>
      </w:r>
    </w:p>
    <w:p w:rsidR="000E7AFD" w:rsidRDefault="00E61EF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购物单</w:t>
      </w:r>
      <w:r w:rsidRPr="00CD40BC"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>使用填料的数量+补充填料的数量+退货数量+金额</w:t>
      </w:r>
    </w:p>
    <w:p w:rsidR="00E61EF7" w:rsidRDefault="00E61EF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结单</w:t>
      </w:r>
      <w:r w:rsidRPr="00CD40BC"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>使用填料的数量+补充填料的数量+退货数量+金额</w:t>
      </w:r>
      <w:r>
        <w:rPr>
          <w:rFonts w:hint="eastAsia"/>
          <w:sz w:val="24"/>
          <w:szCs w:val="24"/>
        </w:rPr>
        <w:t>+退货人+购买人</w:t>
      </w:r>
    </w:p>
    <w:p w:rsidR="00E61EF7" w:rsidRDefault="00E61EF7">
      <w:pPr>
        <w:rPr>
          <w:sz w:val="24"/>
          <w:szCs w:val="24"/>
        </w:rPr>
      </w:pPr>
      <w:r w:rsidRPr="00E61EF7">
        <w:rPr>
          <w:rFonts w:hint="eastAsia"/>
          <w:sz w:val="24"/>
          <w:szCs w:val="24"/>
        </w:rPr>
        <w:t>任务完成情况</w:t>
      </w:r>
      <w:r w:rsidRPr="00CD40BC"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>坑洼情况（正在工作、已被修理、临时修理、未修理）</w:t>
      </w:r>
      <w:r>
        <w:rPr>
          <w:rFonts w:hint="eastAsia"/>
          <w:sz w:val="24"/>
          <w:szCs w:val="24"/>
        </w:rPr>
        <w:t>+修理队信息+结单</w:t>
      </w:r>
    </w:p>
    <w:p w:rsidR="00E61EF7" w:rsidRDefault="00E61EF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坑洼修复情况</w:t>
      </w:r>
      <w:r w:rsidRPr="00CD40BC"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>坑洼情况（正在工作、已被修理、临时修理、未修理</w:t>
      </w:r>
      <w:r>
        <w:rPr>
          <w:rFonts w:hint="eastAsia"/>
          <w:sz w:val="24"/>
          <w:szCs w:val="24"/>
        </w:rPr>
        <w:t>）+修理队信息+结单+反馈信息</w:t>
      </w:r>
    </w:p>
    <w:p w:rsidR="002C59D7" w:rsidRDefault="002C59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、文件条目：</w:t>
      </w:r>
    </w:p>
    <w:p w:rsidR="002C59D7" w:rsidRDefault="002C59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损害文件</w:t>
      </w:r>
      <w:r w:rsidR="007101BD" w:rsidRPr="00CD40BC">
        <w:rPr>
          <w:sz w:val="24"/>
          <w:szCs w:val="24"/>
        </w:rPr>
        <w:t>=</w:t>
      </w:r>
      <w:r w:rsidR="007101BD">
        <w:rPr>
          <w:rFonts w:hint="eastAsia"/>
          <w:sz w:val="24"/>
          <w:szCs w:val="24"/>
        </w:rPr>
        <w:t>市民信息+地点+电话号码+损害的类型+损害的钱数</w:t>
      </w:r>
    </w:p>
    <w:p w:rsidR="007101BD" w:rsidRDefault="007101BD">
      <w:pPr>
        <w:rPr>
          <w:sz w:val="24"/>
          <w:szCs w:val="24"/>
        </w:rPr>
      </w:pPr>
      <w:r w:rsidRPr="007101BD">
        <w:rPr>
          <w:rFonts w:hint="eastAsia"/>
          <w:sz w:val="24"/>
          <w:szCs w:val="24"/>
        </w:rPr>
        <w:t>工单数据</w:t>
      </w:r>
      <w:r w:rsidRPr="00CD40BC"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>坑洼的位置和大小+修理队标志号+修理队人数+被分配的设备+修复所用时间+坑洼情况（正在工作、已被修理、临时修理、未修理）+使用填料的数量+修理开销</w:t>
      </w:r>
    </w:p>
    <w:p w:rsidR="007101BD" w:rsidRDefault="007101BD">
      <w:pPr>
        <w:rPr>
          <w:sz w:val="24"/>
          <w:szCs w:val="24"/>
        </w:rPr>
      </w:pPr>
    </w:p>
    <w:p w:rsidR="007101BD" w:rsidRDefault="007101BD">
      <w:pPr>
        <w:rPr>
          <w:sz w:val="24"/>
          <w:szCs w:val="24"/>
        </w:rPr>
      </w:pPr>
    </w:p>
    <w:p w:rsidR="007101BD" w:rsidRDefault="007101BD">
      <w:pPr>
        <w:rPr>
          <w:sz w:val="24"/>
          <w:szCs w:val="24"/>
        </w:rPr>
      </w:pPr>
    </w:p>
    <w:p w:rsidR="007101BD" w:rsidRPr="007101BD" w:rsidRDefault="007101BD">
      <w:pPr>
        <w:rPr>
          <w:rFonts w:hint="eastAsia"/>
          <w:sz w:val="24"/>
          <w:szCs w:val="24"/>
        </w:rPr>
      </w:pPr>
    </w:p>
    <w:p w:rsidR="002A7629" w:rsidRDefault="002A7629">
      <w:pPr>
        <w:rPr>
          <w:sz w:val="24"/>
          <w:szCs w:val="24"/>
        </w:rPr>
      </w:pPr>
      <w:r>
        <w:object w:dxaOrig="5325" w:dyaOrig="15960">
          <v:shape id="_x0000_i1027" type="#_x0000_t75" style="width:232.5pt;height:697.5pt" o:ole="">
            <v:imagedata r:id="rId7" o:title=""/>
          </v:shape>
          <o:OLEObject Type="Embed" ProgID="Visio.Drawing.15" ShapeID="_x0000_i1027" DrawAspect="Content" ObjectID="_1553436504" r:id="rId8"/>
        </w:object>
      </w:r>
    </w:p>
    <w:p w:rsidR="002A7629" w:rsidRDefault="002A7629">
      <w:pPr>
        <w:rPr>
          <w:sz w:val="24"/>
          <w:szCs w:val="24"/>
        </w:rPr>
      </w:pPr>
      <w:r>
        <w:object w:dxaOrig="26716" w:dyaOrig="25410">
          <v:shape id="_x0000_i1029" type="#_x0000_t75" style="width:414pt;height:394pt" o:ole="">
            <v:imagedata r:id="rId9" o:title=""/>
          </v:shape>
          <o:OLEObject Type="Embed" ProgID="Visio.Drawing.15" ShapeID="_x0000_i1029" DrawAspect="Content" ObjectID="_1553436505" r:id="rId10"/>
        </w:object>
      </w:r>
    </w:p>
    <w:p w:rsidR="002A7629" w:rsidRDefault="002A7629" w:rsidP="002A7629">
      <w:pPr>
        <w:rPr>
          <w:sz w:val="24"/>
          <w:szCs w:val="24"/>
        </w:rPr>
      </w:pPr>
      <w:r w:rsidRPr="00CD40BC">
        <w:rPr>
          <w:rFonts w:hint="eastAsia"/>
          <w:sz w:val="24"/>
          <w:szCs w:val="24"/>
        </w:rPr>
        <w:t>数据字典：</w:t>
      </w:r>
    </w:p>
    <w:p w:rsidR="002A7629" w:rsidRPr="00CD40BC" w:rsidRDefault="002A7629" w:rsidP="002A7629">
      <w:pPr>
        <w:rPr>
          <w:sz w:val="24"/>
          <w:szCs w:val="24"/>
        </w:rPr>
      </w:pPr>
      <w:r w:rsidRPr="00CD40BC">
        <w:rPr>
          <w:sz w:val="24"/>
          <w:szCs w:val="24"/>
        </w:rPr>
        <w:t>1、数据流条目：</w:t>
      </w:r>
    </w:p>
    <w:p w:rsidR="002A7629" w:rsidRDefault="002A7629" w:rsidP="002A762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零售购物</w:t>
      </w:r>
      <w:r w:rsidRPr="00CD40BC">
        <w:rPr>
          <w:rFonts w:hint="eastAsia"/>
          <w:sz w:val="24"/>
          <w:szCs w:val="24"/>
        </w:rPr>
        <w:t>单</w:t>
      </w:r>
      <w:r w:rsidRPr="00CD40BC">
        <w:rPr>
          <w:sz w:val="24"/>
          <w:szCs w:val="24"/>
        </w:rPr>
        <w:t>={书号+书名+作者+出版社+数量}+日期+订货人 </w:t>
      </w:r>
    </w:p>
    <w:p w:rsidR="002A7629" w:rsidRDefault="002A7629" w:rsidP="002A762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批发购物</w:t>
      </w:r>
      <w:r w:rsidRPr="00CD40BC">
        <w:rPr>
          <w:rFonts w:hint="eastAsia"/>
          <w:sz w:val="24"/>
          <w:szCs w:val="24"/>
        </w:rPr>
        <w:t>单</w:t>
      </w:r>
      <w:r w:rsidRPr="00CD40BC">
        <w:rPr>
          <w:sz w:val="24"/>
          <w:szCs w:val="24"/>
        </w:rPr>
        <w:t>={书号+书名+作者+出版社+数量}+日期+</w:t>
      </w:r>
      <w:r>
        <w:rPr>
          <w:rFonts w:hint="eastAsia"/>
          <w:sz w:val="24"/>
          <w:szCs w:val="24"/>
        </w:rPr>
        <w:t>批发商（人）</w:t>
      </w:r>
      <w:r w:rsidRPr="00CD40BC">
        <w:rPr>
          <w:sz w:val="24"/>
          <w:szCs w:val="24"/>
        </w:rPr>
        <w:t>  </w:t>
      </w:r>
    </w:p>
    <w:p w:rsidR="002A7629" w:rsidRDefault="002A7629" w:rsidP="002A7629">
      <w:pPr>
        <w:rPr>
          <w:sz w:val="24"/>
          <w:szCs w:val="24"/>
        </w:rPr>
      </w:pPr>
      <w:r w:rsidRPr="00CD40BC">
        <w:rPr>
          <w:rFonts w:hint="eastAsia"/>
          <w:sz w:val="24"/>
          <w:szCs w:val="24"/>
        </w:rPr>
        <w:t>发票</w:t>
      </w:r>
      <w:r w:rsidRPr="00CD40BC">
        <w:rPr>
          <w:sz w:val="24"/>
          <w:szCs w:val="24"/>
        </w:rPr>
        <w:t>={书号+书名+作者+出版社+数量+单价+金额}+总金额+日期+(营业员)</w:t>
      </w:r>
    </w:p>
    <w:p w:rsidR="002A7629" w:rsidRPr="00CD40BC" w:rsidRDefault="0000726D" w:rsidP="002A762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进货</w:t>
      </w:r>
      <w:r w:rsidR="002A7629" w:rsidRPr="00CD40BC">
        <w:rPr>
          <w:rFonts w:hint="eastAsia"/>
          <w:sz w:val="24"/>
          <w:szCs w:val="24"/>
        </w:rPr>
        <w:t>单</w:t>
      </w:r>
      <w:r w:rsidR="002A7629" w:rsidRPr="00CD40BC">
        <w:rPr>
          <w:sz w:val="24"/>
          <w:szCs w:val="24"/>
        </w:rPr>
        <w:t>={书号+书名+作者+出版社+数量} +采购</w:t>
      </w:r>
      <w:r w:rsidR="002A7629" w:rsidRPr="00CD40BC">
        <w:rPr>
          <w:rFonts w:hint="eastAsia"/>
          <w:sz w:val="24"/>
          <w:szCs w:val="24"/>
        </w:rPr>
        <w:t>人+</w:t>
      </w:r>
      <w:r w:rsidR="002A7629" w:rsidRPr="00CD40BC">
        <w:rPr>
          <w:sz w:val="24"/>
          <w:szCs w:val="24"/>
        </w:rPr>
        <w:t>采购</w:t>
      </w:r>
      <w:r w:rsidR="002A7629" w:rsidRPr="00CD40BC">
        <w:rPr>
          <w:rFonts w:hint="eastAsia"/>
          <w:sz w:val="24"/>
          <w:szCs w:val="24"/>
        </w:rPr>
        <w:t>单位+日期</w:t>
      </w:r>
      <w:r w:rsidR="002A7629" w:rsidRPr="00CD40BC">
        <w:rPr>
          <w:sz w:val="24"/>
          <w:szCs w:val="24"/>
        </w:rPr>
        <w:t>  </w:t>
      </w:r>
    </w:p>
    <w:p w:rsidR="002A7629" w:rsidRDefault="002A7629" w:rsidP="002A7629">
      <w:pPr>
        <w:rPr>
          <w:sz w:val="24"/>
          <w:szCs w:val="24"/>
        </w:rPr>
      </w:pPr>
      <w:r w:rsidRPr="00CD40BC">
        <w:rPr>
          <w:rFonts w:hint="eastAsia"/>
          <w:sz w:val="24"/>
          <w:szCs w:val="24"/>
        </w:rPr>
        <w:t>退货单</w:t>
      </w:r>
      <w:r w:rsidRPr="00CD40BC">
        <w:rPr>
          <w:sz w:val="24"/>
          <w:szCs w:val="24"/>
        </w:rPr>
        <w:t>={书号+书名+作者+出版社+数量+单价+金额}+总金额+退货人+退货日期  </w:t>
      </w:r>
    </w:p>
    <w:p w:rsidR="0000726D" w:rsidRDefault="0000726D" w:rsidP="002A762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结单</w:t>
      </w:r>
      <w:r w:rsidRPr="00CD40BC"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>进货单+退货单+总金额</w:t>
      </w:r>
    </w:p>
    <w:p w:rsidR="0000726D" w:rsidRDefault="0000726D" w:rsidP="002A762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统计结果</w:t>
      </w:r>
      <w:r w:rsidRPr="00CD40BC"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>库存信息+采购信息+销售信息+付款+到款情况</w:t>
      </w:r>
    </w:p>
    <w:p w:rsidR="0000726D" w:rsidRDefault="0000726D" w:rsidP="002A762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采购信息</w:t>
      </w:r>
      <w:r w:rsidRPr="00CD40BC">
        <w:rPr>
          <w:sz w:val="24"/>
          <w:szCs w:val="24"/>
        </w:rPr>
        <w:t>={书号+书名+作者+出版社+数量} +采购</w:t>
      </w:r>
      <w:r w:rsidRPr="00CD40BC">
        <w:rPr>
          <w:rFonts w:hint="eastAsia"/>
          <w:sz w:val="24"/>
          <w:szCs w:val="24"/>
        </w:rPr>
        <w:t>人+</w:t>
      </w:r>
      <w:r w:rsidRPr="00CD40BC">
        <w:rPr>
          <w:sz w:val="24"/>
          <w:szCs w:val="24"/>
        </w:rPr>
        <w:t>采购</w:t>
      </w:r>
      <w:r w:rsidRPr="00CD40BC">
        <w:rPr>
          <w:rFonts w:hint="eastAsia"/>
          <w:sz w:val="24"/>
          <w:szCs w:val="24"/>
        </w:rPr>
        <w:t>单位+日期</w:t>
      </w:r>
    </w:p>
    <w:p w:rsidR="0000726D" w:rsidRDefault="0000726D" w:rsidP="002A762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支付信息</w:t>
      </w:r>
      <w:r w:rsidRPr="00CD40BC">
        <w:rPr>
          <w:sz w:val="24"/>
          <w:szCs w:val="24"/>
        </w:rPr>
        <w:t>=应付金额+实付金额+付款人+收款人+日期</w:t>
      </w:r>
    </w:p>
    <w:p w:rsidR="0000726D" w:rsidRDefault="0000726D" w:rsidP="002A762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收入信息</w:t>
      </w:r>
      <w:r w:rsidRPr="00CD40BC">
        <w:rPr>
          <w:sz w:val="24"/>
          <w:szCs w:val="24"/>
        </w:rPr>
        <w:t>={书号+书名+作者+出版社+数量}+订货日期+付款人+收款人+收款日期</w:t>
      </w:r>
    </w:p>
    <w:p w:rsidR="0000726D" w:rsidRDefault="00BF71A8" w:rsidP="002A7629">
      <w:pPr>
        <w:rPr>
          <w:sz w:val="24"/>
          <w:szCs w:val="24"/>
        </w:rPr>
      </w:pPr>
      <w:r w:rsidRPr="00CD40BC">
        <w:rPr>
          <w:sz w:val="24"/>
          <w:szCs w:val="24"/>
        </w:rPr>
        <w:t>采购单={书号+书名+作者+出版社+数量}</w:t>
      </w:r>
    </w:p>
    <w:p w:rsidR="00BF71A8" w:rsidRDefault="00BF71A8" w:rsidP="002A762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销售情况</w:t>
      </w:r>
      <w:r w:rsidRPr="00CD40BC">
        <w:rPr>
          <w:sz w:val="24"/>
          <w:szCs w:val="24"/>
        </w:rPr>
        <w:t>={书号+书名+作者+出版社+数量}+日期+订货人</w:t>
      </w:r>
      <w:r>
        <w:rPr>
          <w:rFonts w:hint="eastAsia"/>
          <w:sz w:val="24"/>
          <w:szCs w:val="24"/>
        </w:rPr>
        <w:t>（商）+支付信息</w:t>
      </w:r>
    </w:p>
    <w:p w:rsidR="00BF71A8" w:rsidRPr="0000726D" w:rsidRDefault="00BF71A8" w:rsidP="002A7629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库存情况</w:t>
      </w:r>
      <w:r w:rsidRPr="00CD40BC">
        <w:rPr>
          <w:sz w:val="24"/>
          <w:szCs w:val="24"/>
        </w:rPr>
        <w:t>=</w:t>
      </w:r>
      <w:r w:rsidR="00BA2498">
        <w:rPr>
          <w:rFonts w:hint="eastAsia"/>
          <w:sz w:val="24"/>
          <w:szCs w:val="24"/>
        </w:rPr>
        <w:t>进货单+退货单+零售购物单+批发购物单</w:t>
      </w:r>
      <w:bookmarkStart w:id="0" w:name="_GoBack"/>
      <w:bookmarkEnd w:id="0"/>
    </w:p>
    <w:p w:rsidR="002A7629" w:rsidRDefault="002A7629" w:rsidP="002A762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、</w:t>
      </w:r>
      <w:r w:rsidRPr="00F20589">
        <w:rPr>
          <w:rFonts w:hint="eastAsia"/>
          <w:sz w:val="24"/>
          <w:szCs w:val="24"/>
        </w:rPr>
        <w:t>文件条目：</w:t>
      </w:r>
    </w:p>
    <w:p w:rsidR="002A7629" w:rsidRPr="00F20589" w:rsidRDefault="002A7629" w:rsidP="002A7629">
      <w:pPr>
        <w:rPr>
          <w:sz w:val="24"/>
          <w:szCs w:val="24"/>
        </w:rPr>
      </w:pPr>
      <w:r w:rsidRPr="00F20589">
        <w:rPr>
          <w:rFonts w:hint="eastAsia"/>
          <w:sz w:val="24"/>
          <w:szCs w:val="24"/>
        </w:rPr>
        <w:t>库存</w:t>
      </w:r>
      <w:r w:rsidR="00557AC1">
        <w:rPr>
          <w:rFonts w:hint="eastAsia"/>
          <w:sz w:val="24"/>
          <w:szCs w:val="24"/>
        </w:rPr>
        <w:t>情况</w:t>
      </w:r>
      <w:r w:rsidRPr="00F20589">
        <w:rPr>
          <w:sz w:val="24"/>
          <w:szCs w:val="24"/>
        </w:rPr>
        <w:t>={书号+书名+作者+出版社+数量}+日期  </w:t>
      </w:r>
    </w:p>
    <w:p w:rsidR="002A7629" w:rsidRPr="00557AC1" w:rsidRDefault="00557AC1" w:rsidP="00557AC1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销售情况</w:t>
      </w:r>
      <w:r w:rsidR="002A7629" w:rsidRPr="00F20589">
        <w:rPr>
          <w:sz w:val="24"/>
          <w:szCs w:val="24"/>
        </w:rPr>
        <w:t>={书号+书名+作者+出版社+数量+单价+金额}+总金额+销售</w:t>
      </w:r>
      <w:r>
        <w:rPr>
          <w:rFonts w:hint="eastAsia"/>
          <w:sz w:val="24"/>
          <w:szCs w:val="24"/>
        </w:rPr>
        <w:t>日</w:t>
      </w:r>
      <w:r w:rsidR="002A7629" w:rsidRPr="00F20589">
        <w:rPr>
          <w:sz w:val="24"/>
          <w:szCs w:val="24"/>
        </w:rPr>
        <w:t>期</w:t>
      </w:r>
    </w:p>
    <w:sectPr w:rsidR="002A7629" w:rsidRPr="00557A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0A375B7"/>
    <w:multiLevelType w:val="hybridMultilevel"/>
    <w:tmpl w:val="F646A1FC"/>
    <w:lvl w:ilvl="0" w:tplc="0F3CBED2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0692178"/>
    <w:multiLevelType w:val="hybridMultilevel"/>
    <w:tmpl w:val="5858BE06"/>
    <w:lvl w:ilvl="0" w:tplc="CF2A12D8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5075"/>
    <w:rsid w:val="0000726D"/>
    <w:rsid w:val="000E7AFD"/>
    <w:rsid w:val="002A7629"/>
    <w:rsid w:val="002C59D7"/>
    <w:rsid w:val="00506551"/>
    <w:rsid w:val="00557AC1"/>
    <w:rsid w:val="005973AB"/>
    <w:rsid w:val="007101BD"/>
    <w:rsid w:val="009D7DF8"/>
    <w:rsid w:val="009F305D"/>
    <w:rsid w:val="00A86C83"/>
    <w:rsid w:val="00B25075"/>
    <w:rsid w:val="00BA2498"/>
    <w:rsid w:val="00BF71A8"/>
    <w:rsid w:val="00E61EF7"/>
    <w:rsid w:val="00EF46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58AABF"/>
  <w15:chartTrackingRefBased/>
  <w15:docId w15:val="{B4F79EE6-6549-4F58-86FE-16C327553A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73A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5</Pages>
  <Words>152</Words>
  <Characters>872</Characters>
  <Application>Microsoft Office Word</Application>
  <DocSecurity>0</DocSecurity>
  <Lines>7</Lines>
  <Paragraphs>2</Paragraphs>
  <ScaleCrop>false</ScaleCrop>
  <Company/>
  <LinksUpToDate>false</LinksUpToDate>
  <CharactersWithSpaces>1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凯</dc:creator>
  <cp:keywords/>
  <dc:description/>
  <cp:lastModifiedBy>李凯</cp:lastModifiedBy>
  <cp:revision>10</cp:revision>
  <dcterms:created xsi:type="dcterms:W3CDTF">2017-04-11T08:16:00Z</dcterms:created>
  <dcterms:modified xsi:type="dcterms:W3CDTF">2017-04-11T09:21:00Z</dcterms:modified>
</cp:coreProperties>
</file>